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22958A" w14:textId="62B3AD63" w:rsidR="003E1B80" w:rsidRPr="00B90061" w:rsidRDefault="00B90061">
      <w:pPr>
        <w:rPr>
          <w:lang w:val="fr-FR"/>
        </w:rPr>
      </w:pPr>
      <w:r w:rsidRPr="00B90061">
        <w:rPr>
          <w:lang w:val="fr-FR"/>
        </w:rPr>
        <w:t>Mai Thụy Ánh Tuyết – 16521409</w:t>
      </w:r>
    </w:p>
    <w:p w14:paraId="1CAE17EE" w14:textId="62FE4C5D" w:rsidR="00B90061" w:rsidRDefault="00B90061">
      <w:pPr>
        <w:rPr>
          <w:lang w:val="fr-FR"/>
        </w:rPr>
      </w:pPr>
      <w:r w:rsidRPr="00B90061">
        <w:rPr>
          <w:lang w:val="fr-FR"/>
        </w:rPr>
        <w:t>B</w:t>
      </w:r>
      <w:r>
        <w:rPr>
          <w:lang w:val="fr-FR"/>
        </w:rPr>
        <w:t>ài tập về nhà 4</w:t>
      </w:r>
    </w:p>
    <w:p w14:paraId="50C46819" w14:textId="48336C84" w:rsidR="00B90061" w:rsidRDefault="00B90061" w:rsidP="00B90061">
      <w:pPr>
        <w:pStyle w:val="ListParagraph"/>
        <w:numPr>
          <w:ilvl w:val="0"/>
          <w:numId w:val="1"/>
        </w:numPr>
        <w:rPr>
          <w:lang w:val="fr-FR"/>
        </w:rPr>
      </w:pPr>
      <w:r>
        <w:rPr>
          <w:lang w:val="fr-FR"/>
        </w:rPr>
        <w:t>Bài tập 1</w:t>
      </w:r>
    </w:p>
    <w:p w14:paraId="77D6F28B" w14:textId="09F70C35" w:rsidR="00B90061" w:rsidRDefault="00B90061" w:rsidP="00B90061">
      <w:pPr>
        <w:pStyle w:val="ListParagraph"/>
        <w:numPr>
          <w:ilvl w:val="1"/>
          <w:numId w:val="1"/>
        </w:numPr>
      </w:pPr>
      <w:r>
        <w:t>Lịch S1 có khả tuần tự không? Nếu có thì tương đương với lịch tuần tự nào?</w:t>
      </w:r>
    </w:p>
    <w:p w14:paraId="659C06A6" w14:textId="7D37A940" w:rsidR="00B90061" w:rsidRDefault="00B90061" w:rsidP="004F046B">
      <w:pPr>
        <w:pStyle w:val="ListParagraph"/>
        <w:numPr>
          <w:ilvl w:val="2"/>
          <w:numId w:val="1"/>
        </w:numPr>
        <w:ind w:left="426" w:firstLine="0"/>
      </w:pPr>
      <w:r w:rsidRPr="00B90061">
        <w:t>Lịch S là lịch giao tác đúng đắn (1)</w:t>
      </w:r>
    </w:p>
    <w:p w14:paraId="3707E90A" w14:textId="2EEDB7F6" w:rsidR="00B90061" w:rsidRDefault="00B90061" w:rsidP="004F046B">
      <w:pPr>
        <w:pStyle w:val="ListParagraph"/>
        <w:numPr>
          <w:ilvl w:val="2"/>
          <w:numId w:val="1"/>
        </w:numPr>
        <w:ind w:left="426" w:firstLine="0"/>
      </w:pPr>
      <w:r w:rsidRPr="00B90061">
        <w:t>Lịch S là lịch giao tác hợp lệ (2)</w:t>
      </w:r>
    </w:p>
    <w:p w14:paraId="70B71E46" w14:textId="14B241F7" w:rsidR="00B90061" w:rsidRPr="009915E9" w:rsidRDefault="00B90061" w:rsidP="004F046B">
      <w:pPr>
        <w:pStyle w:val="ListParagraph"/>
        <w:ind w:left="426"/>
        <w:rPr>
          <w:lang w:val="fr-FR"/>
        </w:rPr>
      </w:pPr>
      <w:r w:rsidRPr="009915E9">
        <w:rPr>
          <w:lang w:val="fr-FR"/>
        </w:rPr>
        <w:t xml:space="preserve">(1, 5) T1 </w:t>
      </w:r>
      <w:r w:rsidRPr="00B90061">
        <w:rPr>
          <w:lang w:val="en-US"/>
        </w:rPr>
        <w:sym w:font="Wingdings" w:char="F0E0"/>
      </w:r>
      <w:r w:rsidRPr="009915E9">
        <w:rPr>
          <w:lang w:val="fr-FR"/>
        </w:rPr>
        <w:t xml:space="preserve"> T2 trên A</w:t>
      </w:r>
    </w:p>
    <w:p w14:paraId="159966A4" w14:textId="4496ED61" w:rsidR="00B90061" w:rsidRPr="009915E9" w:rsidRDefault="00B90061" w:rsidP="004F046B">
      <w:pPr>
        <w:pStyle w:val="ListParagraph"/>
        <w:ind w:left="426"/>
        <w:rPr>
          <w:lang w:val="fr-FR"/>
        </w:rPr>
      </w:pPr>
      <w:r w:rsidRPr="009915E9">
        <w:rPr>
          <w:lang w:val="fr-FR"/>
        </w:rPr>
        <w:t xml:space="preserve">(1, 4) T1 </w:t>
      </w:r>
      <w:r w:rsidRPr="00B90061">
        <w:rPr>
          <w:lang w:val="en-US"/>
        </w:rPr>
        <w:sym w:font="Wingdings" w:char="F0E0"/>
      </w:r>
      <w:r w:rsidRPr="009915E9">
        <w:rPr>
          <w:lang w:val="fr-FR"/>
        </w:rPr>
        <w:t xml:space="preserve"> T3 trên A</w:t>
      </w:r>
    </w:p>
    <w:p w14:paraId="6D1D81C5" w14:textId="4CFFFC3C" w:rsidR="009915E9" w:rsidRPr="009915E9" w:rsidRDefault="009915E9" w:rsidP="004F046B">
      <w:pPr>
        <w:pStyle w:val="ListParagraph"/>
        <w:ind w:left="426"/>
        <w:rPr>
          <w:lang w:val="fr-FR"/>
        </w:rPr>
      </w:pPr>
      <w:r w:rsidRPr="009915E9">
        <w:rPr>
          <w:lang w:val="fr-FR"/>
        </w:rPr>
        <w:t>(</w:t>
      </w:r>
      <w:r>
        <w:rPr>
          <w:lang w:val="fr-FR"/>
        </w:rPr>
        <w:t xml:space="preserve">3, 4) T3 </w:t>
      </w:r>
      <w:r w:rsidRPr="009915E9">
        <w:rPr>
          <w:lang w:val="fr-FR"/>
        </w:rPr>
        <w:sym w:font="Wingdings" w:char="F0E0"/>
      </w:r>
      <w:r>
        <w:rPr>
          <w:lang w:val="fr-FR"/>
        </w:rPr>
        <w:t xml:space="preserve"> T2 trên A</w:t>
      </w:r>
    </w:p>
    <w:p w14:paraId="79F1A07E" w14:textId="343B1C5E" w:rsidR="00B90061" w:rsidRPr="00B90061" w:rsidRDefault="00436E82" w:rsidP="00B90061">
      <w:pPr>
        <w:ind w:left="1260" w:firstLine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89271C" wp14:editId="38718F08">
                <wp:simplePos x="0" y="0"/>
                <wp:positionH relativeFrom="column">
                  <wp:posOffset>5086350</wp:posOffset>
                </wp:positionH>
                <wp:positionV relativeFrom="paragraph">
                  <wp:posOffset>290830</wp:posOffset>
                </wp:positionV>
                <wp:extent cx="542925" cy="514350"/>
                <wp:effectExtent l="0" t="0" r="28575" b="19050"/>
                <wp:wrapNone/>
                <wp:docPr id="5" name="Flowchart: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D8B6A16" w14:textId="7788F2DB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589271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Flowchart: Connector 5" o:spid="_x0000_s1026" type="#_x0000_t120" style="position:absolute;left:0;text-align:left;margin-left:400.5pt;margin-top:22.9pt;width:42.75pt;height:40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" fillcolor="#4472c4 [3204]" strokecolor="#1f3763 [1604]" strokeweight="1pt">
                <v:stroke joinstyle="miter"/>
                <v:textbox>
                  <w:txbxContent>
                    <w:p w14:paraId="0D8B6A16" w14:textId="7788F2DB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2FD70E" wp14:editId="5F163D5E">
                <wp:simplePos x="0" y="0"/>
                <wp:positionH relativeFrom="column">
                  <wp:posOffset>3448050</wp:posOffset>
                </wp:positionH>
                <wp:positionV relativeFrom="paragraph">
                  <wp:posOffset>309880</wp:posOffset>
                </wp:positionV>
                <wp:extent cx="542925" cy="514350"/>
                <wp:effectExtent l="0" t="0" r="28575" b="19050"/>
                <wp:wrapNone/>
                <wp:docPr id="4" name="Flowchart: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277DEA" w14:textId="733D244D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2FD70E" id="Flowchart: Connector 4" o:spid="_x0000_s1027" type="#_x0000_t120" style="position:absolute;left:0;text-align:left;margin-left:271.5pt;margin-top:24.4pt;width:42.75pt;height:40.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2D277DEA" w14:textId="733D244D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07CFAC33" w14:textId="27AAE302" w:rsidR="00B90061" w:rsidRPr="009915E9" w:rsidRDefault="009915E9">
      <w:pPr>
        <w:rPr>
          <w:lang w:val="fr-FR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1D382E4" wp14:editId="7D71C9B6">
                <wp:simplePos x="0" y="0"/>
                <wp:positionH relativeFrom="column">
                  <wp:posOffset>2495550</wp:posOffset>
                </wp:positionH>
                <wp:positionV relativeFrom="paragraph">
                  <wp:posOffset>319405</wp:posOffset>
                </wp:positionV>
                <wp:extent cx="1000125" cy="257175"/>
                <wp:effectExtent l="38100" t="0" r="28575" b="66675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00125" cy="2571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287539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196.5pt;margin-top:25.15pt;width:78.75pt;height:20.25pt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" strokecolor="#4472c4 [3204]" strokeweight=".5pt">
                <v:stroke endarrow="block" joinstyle="miter"/>
              </v:shape>
            </w:pict>
          </mc:Fallback>
        </mc:AlternateContent>
      </w:r>
      <w:r w:rsidR="00436E82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5FB9BE5" wp14:editId="7A1EC43F">
                <wp:simplePos x="0" y="0"/>
                <wp:positionH relativeFrom="column">
                  <wp:posOffset>895350</wp:posOffset>
                </wp:positionH>
                <wp:positionV relativeFrom="paragraph">
                  <wp:posOffset>282574</wp:posOffset>
                </wp:positionV>
                <wp:extent cx="1066800" cy="276225"/>
                <wp:effectExtent l="0" t="0" r="95250" b="66675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2762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99DAF1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7" o:spid="_x0000_s1026" type="#_x0000_t32" style="position:absolute;margin-left:70.5pt;margin-top:22.25pt;width:84pt;height:2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" strokecolor="#4472c4 [3204]" strokeweight=".5pt">
                <v:stroke endarrow="block" joinstyle="miter"/>
              </v:shape>
            </w:pict>
          </mc:Fallback>
        </mc:AlternateContent>
      </w:r>
      <w:r w:rsidR="00436E82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821758" wp14:editId="0CC2A9E3">
                <wp:simplePos x="0" y="0"/>
                <wp:positionH relativeFrom="column">
                  <wp:posOffset>1943100</wp:posOffset>
                </wp:positionH>
                <wp:positionV relativeFrom="paragraph">
                  <wp:posOffset>406400</wp:posOffset>
                </wp:positionV>
                <wp:extent cx="542925" cy="514350"/>
                <wp:effectExtent l="0" t="0" r="28575" b="19050"/>
                <wp:wrapNone/>
                <wp:docPr id="3" name="Flowchart: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4731CA" w14:textId="2D0A05C2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D821758" id="Flowchart: Connector 3" o:spid="_x0000_s1028" type="#_x0000_t120" style="position:absolute;margin-left:153pt;margin-top:32pt;width:42.75pt;height:4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" fillcolor="#4472c4 [3204]" strokecolor="#1f3763 [1604]" strokeweight="1pt">
                <v:stroke joinstyle="miter"/>
                <v:textbox>
                  <w:txbxContent>
                    <w:p w14:paraId="4D4731CA" w14:textId="2D0A05C2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36E82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AD44F32" wp14:editId="58EE8FDB">
                <wp:simplePos x="0" y="0"/>
                <wp:positionH relativeFrom="column">
                  <wp:posOffset>638174</wp:posOffset>
                </wp:positionH>
                <wp:positionV relativeFrom="paragraph">
                  <wp:posOffset>15875</wp:posOffset>
                </wp:positionV>
                <wp:extent cx="3019425" cy="0"/>
                <wp:effectExtent l="0" t="76200" r="28575" b="11430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19425" cy="12700"/>
                        </a:xfrm>
                        <a:prstGeom prst="curvedConnector3">
                          <a:avLst>
                            <a:gd name="adj1" fmla="val 50315"/>
                          </a:avLst>
                        </a:prstGeom>
                        <a:ln w="9525" cap="flat" cmpd="sng" algn="ctr">
                          <a:solidFill>
                            <a:schemeClr val="accent2"/>
                          </a:solidFill>
                          <a:prstDash val="solid"/>
                          <a:round/>
                          <a:headEnd type="none" w="med" len="med"/>
                          <a:tailEnd type="arrow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1A9F22C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Straight Arrow Connector 6" o:spid="_x0000_s1026" type="#_x0000_t38" style="position:absolute;margin-left:50.25pt;margin-top:1.25pt;width:237.7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" adj="10868" strokecolor="#ed7d31 [3205]">
                <v:stroke endarrow="open"/>
              </v:shape>
            </w:pict>
          </mc:Fallback>
        </mc:AlternateContent>
      </w:r>
      <w:r w:rsidR="00436E8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2C96B8" wp14:editId="576D4848">
                <wp:simplePos x="0" y="0"/>
                <wp:positionH relativeFrom="column">
                  <wp:posOffset>342900</wp:posOffset>
                </wp:positionH>
                <wp:positionV relativeFrom="paragraph">
                  <wp:posOffset>25400</wp:posOffset>
                </wp:positionV>
                <wp:extent cx="542925" cy="514350"/>
                <wp:effectExtent l="0" t="0" r="28575" b="19050"/>
                <wp:wrapNone/>
                <wp:docPr id="2" name="Flowchart: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925" cy="5143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C25CC1" w14:textId="167AC8C7" w:rsidR="00436E82" w:rsidRPr="00436E82" w:rsidRDefault="00436E82" w:rsidP="00436E82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2C96B8" id="Flowchart: Connector 2" o:spid="_x0000_s1029" type="#_x0000_t120" style="position:absolute;margin-left:27pt;margin-top:2pt;width:42.75pt;height:40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" fillcolor="#4472c4 [3204]" strokecolor="#1f3763 [1604]" strokeweight="1pt">
                <v:stroke joinstyle="miter"/>
                <v:textbox>
                  <w:txbxContent>
                    <w:p w14:paraId="4CC25CC1" w14:textId="167AC8C7" w:rsidR="00436E82" w:rsidRPr="00436E82" w:rsidRDefault="00436E82" w:rsidP="00436E82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7AAE4F24" w14:textId="5DB28FAD" w:rsidR="00436E82" w:rsidRPr="009915E9" w:rsidRDefault="00436E82" w:rsidP="00436E82">
      <w:pPr>
        <w:rPr>
          <w:lang w:val="fr-FR"/>
        </w:rPr>
      </w:pPr>
    </w:p>
    <w:p w14:paraId="263ED76F" w14:textId="53DB9344" w:rsidR="00436E82" w:rsidRPr="009915E9" w:rsidRDefault="00436E82" w:rsidP="00436E82">
      <w:pPr>
        <w:rPr>
          <w:lang w:val="fr-FR"/>
        </w:rPr>
      </w:pPr>
    </w:p>
    <w:p w14:paraId="29AD7EA8" w14:textId="7FE0BC88" w:rsidR="00436E82" w:rsidRPr="009915E9" w:rsidRDefault="00436E82" w:rsidP="00436E82">
      <w:pPr>
        <w:rPr>
          <w:lang w:val="fr-FR"/>
        </w:rPr>
      </w:pPr>
    </w:p>
    <w:p w14:paraId="6BADB4E0" w14:textId="4FA08253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Lịch S không có chu trình </w:t>
      </w:r>
      <w:r w:rsidRPr="004F046B">
        <w:sym w:font="Wingdings" w:char="F0E0"/>
      </w:r>
      <w:r w:rsidRPr="004F046B">
        <w:t xml:space="preserve"> S có khả tuần tự</w:t>
      </w:r>
    </w:p>
    <w:p w14:paraId="5BB48231" w14:textId="0EFB4D0E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>Lịch S tương đương với các lịch:</w:t>
      </w:r>
    </w:p>
    <w:p w14:paraId="3E0004DB" w14:textId="15E9F632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1 </w:t>
      </w:r>
      <w:r w:rsidRPr="004F046B">
        <w:sym w:font="Wingdings" w:char="F0E0"/>
      </w:r>
      <w:r w:rsidRPr="004F046B">
        <w:t xml:space="preserve"> T3 </w:t>
      </w:r>
      <w:r w:rsidRPr="004F046B">
        <w:sym w:font="Wingdings" w:char="F0E0"/>
      </w:r>
      <w:r w:rsidRPr="004F046B">
        <w:t xml:space="preserve"> T2 </w:t>
      </w:r>
      <w:r w:rsidRPr="004F046B">
        <w:sym w:font="Wingdings" w:char="F0E0"/>
      </w:r>
      <w:r w:rsidRPr="004F046B">
        <w:t xml:space="preserve"> T4</w:t>
      </w:r>
    </w:p>
    <w:p w14:paraId="4B96A5BE" w14:textId="4D3EAD7F" w:rsidR="00436E82" w:rsidRPr="004F046B" w:rsidRDefault="00436E82" w:rsidP="004F046B">
      <w:pPr>
        <w:pStyle w:val="ListParagraph"/>
        <w:numPr>
          <w:ilvl w:val="2"/>
          <w:numId w:val="1"/>
        </w:numPr>
        <w:ind w:left="426" w:firstLine="0"/>
      </w:pPr>
      <w:r w:rsidRPr="004F046B">
        <w:t xml:space="preserve">T4 </w:t>
      </w:r>
      <w:r w:rsidRPr="004F046B">
        <w:sym w:font="Wingdings" w:char="F0E0"/>
      </w:r>
      <w:r w:rsidRPr="004F046B">
        <w:t xml:space="preserve"> T1 </w:t>
      </w:r>
      <w:r w:rsidRPr="004F046B">
        <w:sym w:font="Wingdings" w:char="F0E0"/>
      </w:r>
      <w:r w:rsidRPr="004F046B">
        <w:t xml:space="preserve"> T2 </w:t>
      </w:r>
      <w:r w:rsidRPr="004F046B">
        <w:sym w:font="Wingdings" w:char="F0E0"/>
      </w:r>
      <w:r w:rsidRPr="004F046B">
        <w:t xml:space="preserve"> T3</w:t>
      </w:r>
    </w:p>
    <w:p w14:paraId="510A62BC" w14:textId="723617C0" w:rsidR="00436E82" w:rsidRDefault="00436E82" w:rsidP="00436E82">
      <w:pPr>
        <w:pStyle w:val="ListParagraph"/>
        <w:numPr>
          <w:ilvl w:val="1"/>
          <w:numId w:val="1"/>
        </w:numPr>
        <w:rPr>
          <w:lang w:val="en-US"/>
        </w:rPr>
      </w:pPr>
      <w:bookmarkStart w:id="0" w:name="_GoBack"/>
      <w:bookmarkEnd w:id="0"/>
      <w:r>
        <w:rPr>
          <w:lang w:val="en-US"/>
        </w:rPr>
        <w:t>Câu b</w:t>
      </w:r>
      <w:r w:rsidR="006F781C">
        <w:rPr>
          <w:lang w:val="en-US"/>
        </w:rPr>
        <w:t xml:space="preserve">: </w:t>
      </w:r>
      <w:r w:rsidR="006F781C">
        <w:t>kỹ thuật timestamp từng phần.</w:t>
      </w:r>
    </w:p>
    <w:tbl>
      <w:tblPr>
        <w:tblStyle w:val="TableGrid"/>
        <w:tblW w:w="10838" w:type="dxa"/>
        <w:tblInd w:w="-920" w:type="dxa"/>
        <w:tblLook w:val="04A0" w:firstRow="1" w:lastRow="0" w:firstColumn="1" w:lastColumn="0" w:noHBand="0" w:noVBand="1"/>
      </w:tblPr>
      <w:tblGrid>
        <w:gridCol w:w="930"/>
        <w:gridCol w:w="1134"/>
        <w:gridCol w:w="1134"/>
        <w:gridCol w:w="1134"/>
        <w:gridCol w:w="1134"/>
        <w:gridCol w:w="1828"/>
        <w:gridCol w:w="1843"/>
        <w:gridCol w:w="1701"/>
      </w:tblGrid>
      <w:tr w:rsidR="001775EB" w14:paraId="367DF36E" w14:textId="77777777" w:rsidTr="000F6F4A">
        <w:tc>
          <w:tcPr>
            <w:tcW w:w="930" w:type="dxa"/>
          </w:tcPr>
          <w:p w14:paraId="09B4C1A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6760CA4" w14:textId="6CB8F94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(100)</w:t>
            </w:r>
          </w:p>
        </w:tc>
        <w:tc>
          <w:tcPr>
            <w:tcW w:w="1134" w:type="dxa"/>
          </w:tcPr>
          <w:p w14:paraId="29CFDBC7" w14:textId="6F7A2F32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(200)</w:t>
            </w:r>
          </w:p>
        </w:tc>
        <w:tc>
          <w:tcPr>
            <w:tcW w:w="1134" w:type="dxa"/>
          </w:tcPr>
          <w:p w14:paraId="262F1FDC" w14:textId="6EAB2E1A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(300)</w:t>
            </w:r>
          </w:p>
        </w:tc>
        <w:tc>
          <w:tcPr>
            <w:tcW w:w="1134" w:type="dxa"/>
          </w:tcPr>
          <w:p w14:paraId="78E60818" w14:textId="20A5FD9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(400)</w:t>
            </w:r>
          </w:p>
        </w:tc>
        <w:tc>
          <w:tcPr>
            <w:tcW w:w="1828" w:type="dxa"/>
          </w:tcPr>
          <w:p w14:paraId="2BD1845F" w14:textId="15292998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843" w:type="dxa"/>
          </w:tcPr>
          <w:p w14:paraId="1FCFE989" w14:textId="672D7918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701" w:type="dxa"/>
          </w:tcPr>
          <w:p w14:paraId="063EE904" w14:textId="568B757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1775EB" w14:paraId="3428BF65" w14:textId="77777777" w:rsidTr="000F6F4A">
        <w:tc>
          <w:tcPr>
            <w:tcW w:w="930" w:type="dxa"/>
          </w:tcPr>
          <w:p w14:paraId="18F0868D" w14:textId="641D3F1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</w:tcPr>
          <w:p w14:paraId="5E667C8E" w14:textId="62975ED0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134" w:type="dxa"/>
          </w:tcPr>
          <w:p w14:paraId="1CC5294E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2CE6762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360F07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4DC5DBAC" w14:textId="0581E1B9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48F60B94" w14:textId="7C567F0A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WT = 0 </w:t>
            </w:r>
          </w:p>
        </w:tc>
        <w:tc>
          <w:tcPr>
            <w:tcW w:w="1843" w:type="dxa"/>
          </w:tcPr>
          <w:p w14:paraId="2226FA6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C60AF0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CE51231" w14:textId="77777777" w:rsidTr="000F6F4A">
        <w:tc>
          <w:tcPr>
            <w:tcW w:w="930" w:type="dxa"/>
          </w:tcPr>
          <w:p w14:paraId="1A436394" w14:textId="510ADE1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14:paraId="264FEF1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3944CC0" w14:textId="7D84B8B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B</w:t>
            </w:r>
          </w:p>
        </w:tc>
        <w:tc>
          <w:tcPr>
            <w:tcW w:w="1134" w:type="dxa"/>
          </w:tcPr>
          <w:p w14:paraId="4B51443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07B272A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63E562D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725ABFF8" w14:textId="77777777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200</w:t>
            </w:r>
          </w:p>
          <w:p w14:paraId="720E64DD" w14:textId="3E6E2155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0</w:t>
            </w:r>
          </w:p>
        </w:tc>
        <w:tc>
          <w:tcPr>
            <w:tcW w:w="1701" w:type="dxa"/>
          </w:tcPr>
          <w:p w14:paraId="2D40756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2E810F4D" w14:textId="77777777" w:rsidTr="000F6F4A">
        <w:tc>
          <w:tcPr>
            <w:tcW w:w="930" w:type="dxa"/>
          </w:tcPr>
          <w:p w14:paraId="1AF79B80" w14:textId="28F674FE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</w:tcPr>
          <w:p w14:paraId="28152BBC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4F3B818B" w14:textId="7031BC8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  <w:tc>
          <w:tcPr>
            <w:tcW w:w="1134" w:type="dxa"/>
          </w:tcPr>
          <w:p w14:paraId="38E59ED1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5C0A924A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5C37B3B3" w14:textId="77777777" w:rsidR="000F6F4A" w:rsidRDefault="000F6F4A" w:rsidP="000F6F4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1C9AFCF9" w14:textId="5FF5CD31" w:rsidR="001775EB" w:rsidRDefault="000F6F4A" w:rsidP="000F6F4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200</w:t>
            </w:r>
          </w:p>
        </w:tc>
        <w:tc>
          <w:tcPr>
            <w:tcW w:w="1843" w:type="dxa"/>
          </w:tcPr>
          <w:p w14:paraId="00E79901" w14:textId="10AD1CD4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FE565D9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A0F746E" w14:textId="77777777" w:rsidTr="000F6F4A">
        <w:tc>
          <w:tcPr>
            <w:tcW w:w="930" w:type="dxa"/>
          </w:tcPr>
          <w:p w14:paraId="2834B745" w14:textId="11F2F1F1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</w:tcPr>
          <w:p w14:paraId="096791A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54CA237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47F8084C" w14:textId="0E57E9A3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  <w:tc>
          <w:tcPr>
            <w:tcW w:w="1134" w:type="dxa"/>
          </w:tcPr>
          <w:p w14:paraId="1163302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5B18CFCA" w14:textId="77777777" w:rsidR="001775EB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100</w:t>
            </w:r>
          </w:p>
          <w:p w14:paraId="253B8BF5" w14:textId="58B4F93D" w:rsidR="000F6F4A" w:rsidRDefault="000F6F4A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300</w:t>
            </w:r>
          </w:p>
        </w:tc>
        <w:tc>
          <w:tcPr>
            <w:tcW w:w="1843" w:type="dxa"/>
          </w:tcPr>
          <w:p w14:paraId="78750187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BC89BD8" w14:textId="3E8E99E4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3CF5BDB0" w14:textId="77777777" w:rsidTr="000F6F4A">
        <w:tc>
          <w:tcPr>
            <w:tcW w:w="930" w:type="dxa"/>
          </w:tcPr>
          <w:p w14:paraId="5DF253F6" w14:textId="303870D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</w:tcPr>
          <w:p w14:paraId="348BE07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52EA50B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197E8E36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272260CC" w14:textId="7D4EF35F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B</w:t>
            </w:r>
          </w:p>
        </w:tc>
        <w:tc>
          <w:tcPr>
            <w:tcW w:w="1828" w:type="dxa"/>
          </w:tcPr>
          <w:p w14:paraId="6CE827E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1D88EE57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400</w:t>
            </w:r>
          </w:p>
          <w:p w14:paraId="214FD928" w14:textId="3380DEAD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0</w:t>
            </w:r>
          </w:p>
        </w:tc>
        <w:tc>
          <w:tcPr>
            <w:tcW w:w="1701" w:type="dxa"/>
          </w:tcPr>
          <w:p w14:paraId="0F4AA056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775EB" w14:paraId="15E3E884" w14:textId="77777777" w:rsidTr="000F6F4A">
        <w:tc>
          <w:tcPr>
            <w:tcW w:w="930" w:type="dxa"/>
          </w:tcPr>
          <w:p w14:paraId="3A7AD67D" w14:textId="004D83C2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</w:tcPr>
          <w:p w14:paraId="1583532D" w14:textId="78A0B1EB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1134" w:type="dxa"/>
          </w:tcPr>
          <w:p w14:paraId="6A1AB00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1CE0C03C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753B8BA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28" w:type="dxa"/>
          </w:tcPr>
          <w:p w14:paraId="08692E95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462CC47F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3EB89E9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0</w:t>
            </w:r>
          </w:p>
          <w:p w14:paraId="3E7B2915" w14:textId="5C2258A8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100</w:t>
            </w:r>
          </w:p>
        </w:tc>
      </w:tr>
      <w:tr w:rsidR="001775EB" w14:paraId="28321C50" w14:textId="77777777" w:rsidTr="000F6F4A">
        <w:tc>
          <w:tcPr>
            <w:tcW w:w="930" w:type="dxa"/>
          </w:tcPr>
          <w:p w14:paraId="635BDA48" w14:textId="38C45DED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</w:tcPr>
          <w:p w14:paraId="55D1DD30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6F1F5CE4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213B8A98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134" w:type="dxa"/>
          </w:tcPr>
          <w:p w14:paraId="0440B520" w14:textId="07A69B66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828" w:type="dxa"/>
          </w:tcPr>
          <w:p w14:paraId="4171402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0B7D6FD" w14:textId="77777777" w:rsidR="001775EB" w:rsidRDefault="001775EB" w:rsidP="00436E82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8792063" w14:textId="77777777" w:rsidR="001775EB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T = 400</w:t>
            </w:r>
          </w:p>
          <w:p w14:paraId="17BF7D2E" w14:textId="24AD21D7" w:rsidR="006F781C" w:rsidRDefault="006F781C" w:rsidP="00436E8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T = 100</w:t>
            </w:r>
          </w:p>
        </w:tc>
      </w:tr>
    </w:tbl>
    <w:p w14:paraId="66F99C2A" w14:textId="77777777" w:rsidR="00436E82" w:rsidRDefault="00436E82" w:rsidP="00436E82">
      <w:pPr>
        <w:pStyle w:val="ListParagraph"/>
        <w:rPr>
          <w:lang w:val="en-US"/>
        </w:rPr>
      </w:pPr>
    </w:p>
    <w:p w14:paraId="19D7B36A" w14:textId="45B372DF" w:rsidR="00436E82" w:rsidRDefault="006F781C" w:rsidP="00436E8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K</w:t>
      </w:r>
      <w:r>
        <w:t>ỹ thuật timestamp nhiều phiên bản.</w:t>
      </w:r>
    </w:p>
    <w:tbl>
      <w:tblPr>
        <w:tblStyle w:val="TableGrid"/>
        <w:tblW w:w="11269" w:type="dxa"/>
        <w:tblInd w:w="-920" w:type="dxa"/>
        <w:tblLook w:val="04A0" w:firstRow="1" w:lastRow="0" w:firstColumn="1" w:lastColumn="0" w:noHBand="0" w:noVBand="1"/>
      </w:tblPr>
      <w:tblGrid>
        <w:gridCol w:w="1064"/>
        <w:gridCol w:w="957"/>
        <w:gridCol w:w="973"/>
        <w:gridCol w:w="974"/>
        <w:gridCol w:w="775"/>
        <w:gridCol w:w="1334"/>
        <w:gridCol w:w="1298"/>
        <w:gridCol w:w="1298"/>
        <w:gridCol w:w="1314"/>
        <w:gridCol w:w="1282"/>
      </w:tblGrid>
      <w:tr w:rsidR="00E57529" w:rsidRPr="00E57529" w14:paraId="4DFA69D8" w14:textId="3FE12119" w:rsidTr="00E57529">
        <w:trPr>
          <w:trHeight w:val="488"/>
        </w:trPr>
        <w:tc>
          <w:tcPr>
            <w:tcW w:w="1064" w:type="dxa"/>
          </w:tcPr>
          <w:p w14:paraId="2AE4F9B8" w14:textId="387E58ED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57" w:type="dxa"/>
          </w:tcPr>
          <w:p w14:paraId="38DED30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1</w:t>
            </w:r>
          </w:p>
          <w:p w14:paraId="2D4CCCEE" w14:textId="4EBCB7AA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100)</w:t>
            </w:r>
          </w:p>
        </w:tc>
        <w:tc>
          <w:tcPr>
            <w:tcW w:w="973" w:type="dxa"/>
          </w:tcPr>
          <w:p w14:paraId="2815C0B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2</w:t>
            </w:r>
          </w:p>
          <w:p w14:paraId="765E8C11" w14:textId="6015316B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200)</w:t>
            </w:r>
          </w:p>
        </w:tc>
        <w:tc>
          <w:tcPr>
            <w:tcW w:w="974" w:type="dxa"/>
          </w:tcPr>
          <w:p w14:paraId="13EA0AE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3</w:t>
            </w:r>
          </w:p>
          <w:p w14:paraId="24305E91" w14:textId="48418076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300)</w:t>
            </w:r>
          </w:p>
        </w:tc>
        <w:tc>
          <w:tcPr>
            <w:tcW w:w="775" w:type="dxa"/>
          </w:tcPr>
          <w:p w14:paraId="2BFC82A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T4</w:t>
            </w:r>
          </w:p>
          <w:p w14:paraId="6EA893D9" w14:textId="3B6EFD69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(400)</w:t>
            </w:r>
          </w:p>
        </w:tc>
        <w:tc>
          <w:tcPr>
            <w:tcW w:w="1334" w:type="dxa"/>
          </w:tcPr>
          <w:p w14:paraId="543CEE5B" w14:textId="42434809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0</w:t>
            </w:r>
          </w:p>
        </w:tc>
        <w:tc>
          <w:tcPr>
            <w:tcW w:w="1298" w:type="dxa"/>
          </w:tcPr>
          <w:p w14:paraId="154008E4" w14:textId="75CCD29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1</w:t>
            </w:r>
          </w:p>
        </w:tc>
        <w:tc>
          <w:tcPr>
            <w:tcW w:w="1298" w:type="dxa"/>
          </w:tcPr>
          <w:p w14:paraId="6E37C7E2" w14:textId="16F483A1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A2</w:t>
            </w:r>
          </w:p>
        </w:tc>
        <w:tc>
          <w:tcPr>
            <w:tcW w:w="1314" w:type="dxa"/>
          </w:tcPr>
          <w:p w14:paraId="40910315" w14:textId="79F73AB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B0</w:t>
            </w:r>
          </w:p>
        </w:tc>
        <w:tc>
          <w:tcPr>
            <w:tcW w:w="1282" w:type="dxa"/>
          </w:tcPr>
          <w:p w14:paraId="3ABF9A0B" w14:textId="2B1803E4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C1</w:t>
            </w:r>
          </w:p>
        </w:tc>
      </w:tr>
      <w:tr w:rsidR="00E57529" w:rsidRPr="00E57529" w14:paraId="34F30963" w14:textId="6385694B" w:rsidTr="00E57529">
        <w:trPr>
          <w:trHeight w:val="504"/>
        </w:trPr>
        <w:tc>
          <w:tcPr>
            <w:tcW w:w="1064" w:type="dxa"/>
          </w:tcPr>
          <w:p w14:paraId="1ABB55E4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</w:tcPr>
          <w:p w14:paraId="1FDADE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A</w:t>
            </w:r>
          </w:p>
        </w:tc>
        <w:tc>
          <w:tcPr>
            <w:tcW w:w="973" w:type="dxa"/>
          </w:tcPr>
          <w:p w14:paraId="2A8A2FB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1255C213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F02FBA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307D7B6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100</w:t>
            </w:r>
          </w:p>
          <w:p w14:paraId="58F405B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 xml:space="preserve">WT = 0 </w:t>
            </w:r>
          </w:p>
        </w:tc>
        <w:tc>
          <w:tcPr>
            <w:tcW w:w="1298" w:type="dxa"/>
          </w:tcPr>
          <w:p w14:paraId="606EEB6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E0926D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248D365F" w14:textId="6CFC16F2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10253F2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AADE7F6" w14:textId="7FF4C45C" w:rsidTr="00E57529">
        <w:trPr>
          <w:trHeight w:val="732"/>
        </w:trPr>
        <w:tc>
          <w:tcPr>
            <w:tcW w:w="1064" w:type="dxa"/>
          </w:tcPr>
          <w:p w14:paraId="6ABBF8F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57" w:type="dxa"/>
          </w:tcPr>
          <w:p w14:paraId="484C4D44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23D027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B</w:t>
            </w:r>
          </w:p>
        </w:tc>
        <w:tc>
          <w:tcPr>
            <w:tcW w:w="974" w:type="dxa"/>
          </w:tcPr>
          <w:p w14:paraId="69957EF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2735298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3D87827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FE9B48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F2FEC1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12A55904" w14:textId="6023F9B8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200</w:t>
            </w:r>
          </w:p>
          <w:p w14:paraId="6C54A7F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0</w:t>
            </w:r>
          </w:p>
        </w:tc>
        <w:tc>
          <w:tcPr>
            <w:tcW w:w="1282" w:type="dxa"/>
          </w:tcPr>
          <w:p w14:paraId="6C1DEDA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0FE546A" w14:textId="5333707E" w:rsidTr="00E57529">
        <w:trPr>
          <w:trHeight w:val="504"/>
        </w:trPr>
        <w:tc>
          <w:tcPr>
            <w:tcW w:w="1064" w:type="dxa"/>
          </w:tcPr>
          <w:p w14:paraId="3CA8958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57" w:type="dxa"/>
          </w:tcPr>
          <w:p w14:paraId="2A7DD2C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80C21F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A</w:t>
            </w:r>
          </w:p>
        </w:tc>
        <w:tc>
          <w:tcPr>
            <w:tcW w:w="974" w:type="dxa"/>
          </w:tcPr>
          <w:p w14:paraId="447FDC5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835E19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5CEC1564" w14:textId="3B0EE7C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45DE33ED" w14:textId="33EFF2E1" w:rsidR="00E57529" w:rsidRPr="00E57529" w:rsidRDefault="00E57529" w:rsidP="00EF750D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0</w:t>
            </w:r>
          </w:p>
          <w:p w14:paraId="24D1C9BE" w14:textId="787AF03F" w:rsidR="00E57529" w:rsidRPr="00E57529" w:rsidRDefault="00E57529" w:rsidP="00EF750D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200</w:t>
            </w:r>
          </w:p>
        </w:tc>
        <w:tc>
          <w:tcPr>
            <w:tcW w:w="1298" w:type="dxa"/>
          </w:tcPr>
          <w:p w14:paraId="18D7711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67FD8E9E" w14:textId="4C81564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776F749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690CCBBF" w14:textId="09D92831" w:rsidTr="00E57529">
        <w:trPr>
          <w:trHeight w:val="488"/>
        </w:trPr>
        <w:tc>
          <w:tcPr>
            <w:tcW w:w="1064" w:type="dxa"/>
          </w:tcPr>
          <w:p w14:paraId="27F936E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</w:tcPr>
          <w:p w14:paraId="1EBC38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35C8A98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6E1C8BCA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A</w:t>
            </w:r>
          </w:p>
        </w:tc>
        <w:tc>
          <w:tcPr>
            <w:tcW w:w="775" w:type="dxa"/>
          </w:tcPr>
          <w:p w14:paraId="582BA5D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5D7BED58" w14:textId="19170251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6BBAD0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B6855C2" w14:textId="77777777" w:rsidR="00E57529" w:rsidRPr="00E57529" w:rsidRDefault="00E57529" w:rsidP="00E57529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0</w:t>
            </w:r>
          </w:p>
          <w:p w14:paraId="28EDE7DC" w14:textId="06805C83" w:rsidR="00E57529" w:rsidRPr="00E57529" w:rsidRDefault="00E57529" w:rsidP="00E57529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300</w:t>
            </w:r>
          </w:p>
        </w:tc>
        <w:tc>
          <w:tcPr>
            <w:tcW w:w="1314" w:type="dxa"/>
          </w:tcPr>
          <w:p w14:paraId="764D3949" w14:textId="1C19E835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6AE7972C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66E17E3B" w14:textId="519F55BD" w:rsidTr="00E57529">
        <w:trPr>
          <w:trHeight w:val="748"/>
        </w:trPr>
        <w:tc>
          <w:tcPr>
            <w:tcW w:w="1064" w:type="dxa"/>
          </w:tcPr>
          <w:p w14:paraId="2AF15E3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</w:tcPr>
          <w:p w14:paraId="08B839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1E763AF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38C17B89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71AD142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B</w:t>
            </w:r>
          </w:p>
        </w:tc>
        <w:tc>
          <w:tcPr>
            <w:tcW w:w="1334" w:type="dxa"/>
          </w:tcPr>
          <w:p w14:paraId="17EA1C4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50AF83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670D97C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0B4B344C" w14:textId="49E4BC0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400</w:t>
            </w:r>
          </w:p>
          <w:p w14:paraId="5F22080C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0</w:t>
            </w:r>
          </w:p>
        </w:tc>
        <w:tc>
          <w:tcPr>
            <w:tcW w:w="1282" w:type="dxa"/>
          </w:tcPr>
          <w:p w14:paraId="68A91D1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</w:tr>
      <w:tr w:rsidR="00E57529" w:rsidRPr="00E57529" w14:paraId="38F1586B" w14:textId="3ACD9E46" w:rsidTr="00E57529">
        <w:trPr>
          <w:trHeight w:val="488"/>
        </w:trPr>
        <w:tc>
          <w:tcPr>
            <w:tcW w:w="1064" w:type="dxa"/>
          </w:tcPr>
          <w:p w14:paraId="73B4861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</w:tcPr>
          <w:p w14:paraId="6F89B07E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C</w:t>
            </w:r>
          </w:p>
        </w:tc>
        <w:tc>
          <w:tcPr>
            <w:tcW w:w="973" w:type="dxa"/>
          </w:tcPr>
          <w:p w14:paraId="1044C730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399A483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6ED04BC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34" w:type="dxa"/>
          </w:tcPr>
          <w:p w14:paraId="47F7F22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F5DEB4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12DB2162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0E127CF2" w14:textId="0F859613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0974479F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0</w:t>
            </w:r>
          </w:p>
          <w:p w14:paraId="7D3DAFA1" w14:textId="1319FCDF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100</w:t>
            </w:r>
          </w:p>
        </w:tc>
      </w:tr>
      <w:tr w:rsidR="00E57529" w:rsidRPr="00E57529" w14:paraId="62A768BE" w14:textId="4287A947" w:rsidTr="00E57529">
        <w:trPr>
          <w:trHeight w:val="488"/>
        </w:trPr>
        <w:tc>
          <w:tcPr>
            <w:tcW w:w="1064" w:type="dxa"/>
          </w:tcPr>
          <w:p w14:paraId="1DD9E40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</w:tcPr>
          <w:p w14:paraId="4B0CB9C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3" w:type="dxa"/>
          </w:tcPr>
          <w:p w14:paraId="423EEE37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974" w:type="dxa"/>
          </w:tcPr>
          <w:p w14:paraId="03458A4D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775" w:type="dxa"/>
          </w:tcPr>
          <w:p w14:paraId="1DD7690B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C</w:t>
            </w:r>
          </w:p>
        </w:tc>
        <w:tc>
          <w:tcPr>
            <w:tcW w:w="1334" w:type="dxa"/>
          </w:tcPr>
          <w:p w14:paraId="6BE57FE5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61EFBA0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98" w:type="dxa"/>
          </w:tcPr>
          <w:p w14:paraId="3C494C78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314" w:type="dxa"/>
          </w:tcPr>
          <w:p w14:paraId="5E686E2C" w14:textId="7B9C7534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</w:p>
        </w:tc>
        <w:tc>
          <w:tcPr>
            <w:tcW w:w="1282" w:type="dxa"/>
          </w:tcPr>
          <w:p w14:paraId="2EF758B1" w14:textId="77777777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RT = 100</w:t>
            </w:r>
          </w:p>
          <w:p w14:paraId="6975D0F2" w14:textId="2AB2331A" w:rsidR="00E57529" w:rsidRPr="00E57529" w:rsidRDefault="00E57529" w:rsidP="008B2B2B">
            <w:pPr>
              <w:pStyle w:val="ListParagraph"/>
              <w:ind w:left="0"/>
              <w:rPr>
                <w:sz w:val="24"/>
                <w:szCs w:val="24"/>
                <w:lang w:val="en-US"/>
              </w:rPr>
            </w:pPr>
            <w:r w:rsidRPr="00E57529">
              <w:rPr>
                <w:sz w:val="24"/>
                <w:szCs w:val="24"/>
                <w:lang w:val="en-US"/>
              </w:rPr>
              <w:t>WT = 100</w:t>
            </w:r>
          </w:p>
        </w:tc>
      </w:tr>
    </w:tbl>
    <w:p w14:paraId="2BAD0D3B" w14:textId="1DFD2138" w:rsidR="00436E82" w:rsidRDefault="00436E82" w:rsidP="003E5383">
      <w:pPr>
        <w:rPr>
          <w:lang w:val="en-US"/>
        </w:rPr>
      </w:pPr>
    </w:p>
    <w:p w14:paraId="12F010DA" w14:textId="1EC334D1" w:rsidR="003E5383" w:rsidRDefault="003E5383" w:rsidP="003E5383">
      <w:pPr>
        <w:rPr>
          <w:lang w:val="en-US"/>
        </w:rPr>
      </w:pPr>
    </w:p>
    <w:p w14:paraId="41CE038D" w14:textId="176B18F5" w:rsidR="003E5383" w:rsidRDefault="003E5383" w:rsidP="003E5383">
      <w:pPr>
        <w:rPr>
          <w:lang w:val="en-US"/>
        </w:rPr>
      </w:pPr>
    </w:p>
    <w:p w14:paraId="02A93597" w14:textId="30799961" w:rsidR="003E5383" w:rsidRDefault="003E5383" w:rsidP="003E5383">
      <w:pPr>
        <w:rPr>
          <w:lang w:val="en-US"/>
        </w:rPr>
      </w:pPr>
    </w:p>
    <w:p w14:paraId="43FDE892" w14:textId="7ECFFAB5" w:rsidR="003E5383" w:rsidRDefault="003E5383" w:rsidP="003E5383">
      <w:pPr>
        <w:rPr>
          <w:lang w:val="en-US"/>
        </w:rPr>
      </w:pPr>
    </w:p>
    <w:p w14:paraId="0BD1F183" w14:textId="19150F78" w:rsidR="003E5383" w:rsidRDefault="003E5383" w:rsidP="003E5383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Lịch thao tác S2</w:t>
      </w:r>
    </w:p>
    <w:p w14:paraId="57FF3E64" w14:textId="5211F43B" w:rsidR="00170902" w:rsidRDefault="00170902" w:rsidP="00170902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Câu a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3E5383" w14:paraId="74CF4337" w14:textId="77777777" w:rsidTr="003E5383">
        <w:tc>
          <w:tcPr>
            <w:tcW w:w="693" w:type="dxa"/>
          </w:tcPr>
          <w:p w14:paraId="1833C4E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514A403" w14:textId="6F6C90D2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1843" w:type="dxa"/>
          </w:tcPr>
          <w:p w14:paraId="53E4CA60" w14:textId="2767D2BA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1701" w:type="dxa"/>
          </w:tcPr>
          <w:p w14:paraId="0B34A310" w14:textId="48254DBD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2358" w:type="dxa"/>
          </w:tcPr>
          <w:p w14:paraId="7D605CA6" w14:textId="3A0CB6A9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</w:t>
            </w:r>
          </w:p>
        </w:tc>
      </w:tr>
      <w:tr w:rsidR="003E5383" w14:paraId="0ABF2811" w14:textId="77777777" w:rsidTr="003E5383">
        <w:tc>
          <w:tcPr>
            <w:tcW w:w="693" w:type="dxa"/>
          </w:tcPr>
          <w:p w14:paraId="4E527902" w14:textId="5EA8D37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</w:tcPr>
          <w:p w14:paraId="4CF92E72" w14:textId="1C8569A6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843" w:type="dxa"/>
          </w:tcPr>
          <w:p w14:paraId="0E77BAC3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22447B2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836008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FA0B9B9" w14:textId="77777777" w:rsidTr="003E5383">
        <w:tc>
          <w:tcPr>
            <w:tcW w:w="693" w:type="dxa"/>
          </w:tcPr>
          <w:p w14:paraId="6270D2AA" w14:textId="0DC5ABF1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14:paraId="1D4EB055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ECF67EB" w14:textId="5340405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701" w:type="dxa"/>
          </w:tcPr>
          <w:p w14:paraId="25D2A7A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D772A5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0D27996C" w14:textId="77777777" w:rsidTr="003E5383">
        <w:tc>
          <w:tcPr>
            <w:tcW w:w="693" w:type="dxa"/>
          </w:tcPr>
          <w:p w14:paraId="5401F826" w14:textId="73620501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14:paraId="6A99B314" w14:textId="5674632C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843" w:type="dxa"/>
          </w:tcPr>
          <w:p w14:paraId="2577E7F9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040B0FE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76DDF9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0D37B8E" w14:textId="77777777" w:rsidTr="003E5383">
        <w:tc>
          <w:tcPr>
            <w:tcW w:w="693" w:type="dxa"/>
          </w:tcPr>
          <w:p w14:paraId="4335777C" w14:textId="1266EA02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14:paraId="7535B32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2827AB1A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4DBD1B3" w14:textId="0033300D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D</w:t>
            </w:r>
          </w:p>
        </w:tc>
        <w:tc>
          <w:tcPr>
            <w:tcW w:w="2358" w:type="dxa"/>
          </w:tcPr>
          <w:p w14:paraId="50087DE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3495AA81" w14:textId="77777777" w:rsidTr="003E5383">
        <w:tc>
          <w:tcPr>
            <w:tcW w:w="693" w:type="dxa"/>
          </w:tcPr>
          <w:p w14:paraId="7C37F8F5" w14:textId="112BFEE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14:paraId="0A56D14F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FA8726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C38D34C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6B0EDF33" w14:textId="5F522CB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E</w:t>
            </w:r>
          </w:p>
        </w:tc>
      </w:tr>
      <w:tr w:rsidR="003E5383" w14:paraId="5F77BFA0" w14:textId="77777777" w:rsidTr="003E5383">
        <w:tc>
          <w:tcPr>
            <w:tcW w:w="693" w:type="dxa"/>
          </w:tcPr>
          <w:p w14:paraId="6CBADDD1" w14:textId="5FDEDC40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14:paraId="57DC9BA7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454C31E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7235BC3" w14:textId="32E39587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2358" w:type="dxa"/>
          </w:tcPr>
          <w:p w14:paraId="42841072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5A16465E" w14:textId="77777777" w:rsidTr="003E5383">
        <w:tc>
          <w:tcPr>
            <w:tcW w:w="693" w:type="dxa"/>
          </w:tcPr>
          <w:p w14:paraId="0FFF51A4" w14:textId="03B47884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01" w:type="dxa"/>
          </w:tcPr>
          <w:p w14:paraId="50EBC55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7FFF50E1" w14:textId="02100578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701" w:type="dxa"/>
          </w:tcPr>
          <w:p w14:paraId="00CECE9D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8D90EB7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3E5383" w14:paraId="7F8048D1" w14:textId="77777777" w:rsidTr="003E5383">
        <w:tc>
          <w:tcPr>
            <w:tcW w:w="693" w:type="dxa"/>
          </w:tcPr>
          <w:p w14:paraId="239658DB" w14:textId="3D801DB2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01" w:type="dxa"/>
          </w:tcPr>
          <w:p w14:paraId="59DB9D7A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9353BF1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A497898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FA45C93" w14:textId="3176B893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</w:tr>
      <w:tr w:rsidR="003E5383" w14:paraId="1377D1C3" w14:textId="77777777" w:rsidTr="003E5383">
        <w:tc>
          <w:tcPr>
            <w:tcW w:w="693" w:type="dxa"/>
          </w:tcPr>
          <w:p w14:paraId="77767CD3" w14:textId="770002E9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701" w:type="dxa"/>
          </w:tcPr>
          <w:p w14:paraId="179F9115" w14:textId="67C0767F" w:rsidR="003E5383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D</w:t>
            </w:r>
          </w:p>
        </w:tc>
        <w:tc>
          <w:tcPr>
            <w:tcW w:w="1843" w:type="dxa"/>
          </w:tcPr>
          <w:p w14:paraId="5F8D91CB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51EF74E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20024E05" w14:textId="77777777" w:rsidR="003E5383" w:rsidRDefault="003E5383" w:rsidP="003E5383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B3161C" w14:paraId="362B389C" w14:textId="77777777" w:rsidTr="003E5383">
        <w:tc>
          <w:tcPr>
            <w:tcW w:w="693" w:type="dxa"/>
          </w:tcPr>
          <w:p w14:paraId="1DB5CFA6" w14:textId="112F31A0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701" w:type="dxa"/>
          </w:tcPr>
          <w:p w14:paraId="62EBC6B4" w14:textId="1B95896E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1843" w:type="dxa"/>
          </w:tcPr>
          <w:p w14:paraId="0A32D876" w14:textId="30872E9D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1701" w:type="dxa"/>
          </w:tcPr>
          <w:p w14:paraId="5BA6DE03" w14:textId="7A166E7C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  <w:tc>
          <w:tcPr>
            <w:tcW w:w="2358" w:type="dxa"/>
          </w:tcPr>
          <w:p w14:paraId="2BA00D4E" w14:textId="18A85C4B" w:rsidR="00B3161C" w:rsidRDefault="00B3161C" w:rsidP="003E5383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NLOCK</w:t>
            </w:r>
          </w:p>
        </w:tc>
      </w:tr>
    </w:tbl>
    <w:p w14:paraId="4587BCCE" w14:textId="5FFD7F22" w:rsidR="003E5383" w:rsidRDefault="003E5383" w:rsidP="003E5383">
      <w:pPr>
        <w:pStyle w:val="ListParagraph"/>
        <w:rPr>
          <w:lang w:val="en-US"/>
        </w:rPr>
      </w:pPr>
    </w:p>
    <w:p w14:paraId="1B0320E2" w14:textId="6211364C" w:rsidR="008C7100" w:rsidRDefault="008C7100" w:rsidP="003E5383">
      <w:pPr>
        <w:pStyle w:val="ListParagraph"/>
        <w:rPr>
          <w:lang w:val="en-US"/>
        </w:rPr>
      </w:pPr>
    </w:p>
    <w:p w14:paraId="364F2FD2" w14:textId="77777777" w:rsidR="009D092C" w:rsidRDefault="009D092C" w:rsidP="003E5383">
      <w:pPr>
        <w:pStyle w:val="ListParagraph"/>
        <w:rPr>
          <w:lang w:val="en-US"/>
        </w:rPr>
      </w:pPr>
    </w:p>
    <w:p w14:paraId="3844FF86" w14:textId="77777777" w:rsidR="009D092C" w:rsidRDefault="009D092C" w:rsidP="003E5383">
      <w:pPr>
        <w:pStyle w:val="ListParagraph"/>
        <w:rPr>
          <w:lang w:val="en-US"/>
        </w:rPr>
      </w:pPr>
    </w:p>
    <w:p w14:paraId="38EBAC37" w14:textId="77777777" w:rsidR="009D092C" w:rsidRDefault="009D092C" w:rsidP="003E5383">
      <w:pPr>
        <w:pStyle w:val="ListParagraph"/>
        <w:rPr>
          <w:lang w:val="en-US"/>
        </w:rPr>
      </w:pPr>
    </w:p>
    <w:p w14:paraId="127FDC6B" w14:textId="77777777" w:rsidR="009D092C" w:rsidRDefault="009D092C" w:rsidP="003E5383">
      <w:pPr>
        <w:pStyle w:val="ListParagraph"/>
        <w:rPr>
          <w:lang w:val="en-US"/>
        </w:rPr>
      </w:pPr>
    </w:p>
    <w:p w14:paraId="22D64B13" w14:textId="77777777" w:rsidR="00170902" w:rsidRDefault="00170902" w:rsidP="003E5383">
      <w:pPr>
        <w:pStyle w:val="ListParagraph"/>
      </w:pPr>
    </w:p>
    <w:p w14:paraId="48BAEA92" w14:textId="6299055F" w:rsidR="009D092C" w:rsidRDefault="009D092C" w:rsidP="003E5383">
      <w:pPr>
        <w:pStyle w:val="ListParagraph"/>
      </w:pPr>
      <w:r>
        <w:object w:dxaOrig="8536" w:dyaOrig="6000" w14:anchorId="639E6F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00pt" o:ole="">
            <v:imagedata r:id="rId5" o:title=""/>
          </v:shape>
          <o:OLEObject Type="Embed" ProgID="Visio.Drawing.15" ShapeID="_x0000_i1025" DrawAspect="Content" ObjectID="_1605573339" r:id="rId6"/>
        </w:object>
      </w:r>
    </w:p>
    <w:p w14:paraId="236FFD62" w14:textId="24ED2BF9" w:rsidR="00170902" w:rsidRPr="00170902" w:rsidRDefault="00170902" w:rsidP="00170902">
      <w:pPr>
        <w:rPr>
          <w:lang w:val="en-US"/>
        </w:rPr>
      </w:pPr>
    </w:p>
    <w:p w14:paraId="39BCBBA9" w14:textId="187811D2" w:rsidR="00170902" w:rsidRDefault="00170902" w:rsidP="00170902"/>
    <w:p w14:paraId="51506D72" w14:textId="27B86979" w:rsidR="00170902" w:rsidRDefault="00170902" w:rsidP="00170902">
      <w:pPr>
        <w:pStyle w:val="ListParagraph"/>
        <w:numPr>
          <w:ilvl w:val="0"/>
          <w:numId w:val="3"/>
        </w:numPr>
        <w:tabs>
          <w:tab w:val="left" w:pos="1440"/>
        </w:tabs>
      </w:pPr>
      <w:r w:rsidRPr="00170902">
        <w:t>Đồ thị có chu trình nên xảy ra deadlock</w:t>
      </w:r>
    </w:p>
    <w:p w14:paraId="68B2FC9B" w14:textId="15D35354" w:rsidR="00170902" w:rsidRDefault="00170902" w:rsidP="00170902">
      <w:pPr>
        <w:pStyle w:val="ListParagraph"/>
        <w:numPr>
          <w:ilvl w:val="1"/>
          <w:numId w:val="1"/>
        </w:numPr>
        <w:tabs>
          <w:tab w:val="left" w:pos="1440"/>
        </w:tabs>
      </w:pPr>
      <w:r>
        <w:t>Nếu có deadlock, hãy đưa ra 1 giải pháp cụ thể để tránh và 1 giải pháp để giải quyết.</w:t>
      </w:r>
    </w:p>
    <w:p w14:paraId="67307376" w14:textId="6902A613" w:rsidR="00170902" w:rsidRPr="008558C4" w:rsidRDefault="00170902" w:rsidP="008558C4">
      <w:pPr>
        <w:pStyle w:val="ListParagraph"/>
        <w:numPr>
          <w:ilvl w:val="2"/>
          <w:numId w:val="1"/>
        </w:numPr>
        <w:ind w:left="426" w:firstLine="0"/>
      </w:pPr>
      <w:r w:rsidRPr="008558C4">
        <w:t>Giải quyết deadlock:</w:t>
      </w:r>
    </w:p>
    <w:p w14:paraId="25AA07DD" w14:textId="353A4FF6" w:rsidR="00170902" w:rsidRPr="008558C4" w:rsidRDefault="00170902" w:rsidP="008558C4">
      <w:pPr>
        <w:pStyle w:val="ListParagraph"/>
        <w:ind w:left="426" w:firstLine="294"/>
      </w:pPr>
      <w:r w:rsidRPr="008558C4">
        <w:t>Hủy T1 : nhả khóa B, A</w:t>
      </w:r>
    </w:p>
    <w:p w14:paraId="191A4FFC" w14:textId="6D3167A3" w:rsidR="00170902" w:rsidRPr="008558C4" w:rsidRDefault="00170902" w:rsidP="008558C4">
      <w:pPr>
        <w:pStyle w:val="ListParagraph"/>
        <w:ind w:left="426" w:firstLine="294"/>
      </w:pPr>
      <w:r w:rsidRPr="008558C4">
        <w:t>T2 nhận B, T2 thực hiện xong</w:t>
      </w:r>
    </w:p>
    <w:p w14:paraId="1B61C7B6" w14:textId="40985155" w:rsidR="004F046B" w:rsidRPr="008558C4" w:rsidRDefault="004F046B" w:rsidP="008558C4">
      <w:pPr>
        <w:pStyle w:val="ListParagraph"/>
        <w:ind w:left="426" w:firstLine="294"/>
      </w:pPr>
      <w:r w:rsidRPr="008558C4">
        <w:t>T4 nhận A, T4 thực hiện xong</w:t>
      </w:r>
    </w:p>
    <w:p w14:paraId="69E65633" w14:textId="6F87BCFD" w:rsidR="00170902" w:rsidRPr="008558C4" w:rsidRDefault="00170902" w:rsidP="008558C4">
      <w:pPr>
        <w:pStyle w:val="ListParagraph"/>
        <w:ind w:left="426" w:firstLine="294"/>
      </w:pPr>
      <w:r w:rsidRPr="008558C4">
        <w:t>T3 nhận C, T3 thực hiện xong</w:t>
      </w:r>
    </w:p>
    <w:p w14:paraId="58EAD99A" w14:textId="7A956CD9" w:rsidR="00170902" w:rsidRPr="008558C4" w:rsidRDefault="004F046B" w:rsidP="008558C4">
      <w:pPr>
        <w:pStyle w:val="ListParagraph"/>
        <w:ind w:left="426" w:firstLine="294"/>
      </w:pPr>
      <w:r w:rsidRPr="008558C4">
        <w:t>T1 quay lại nhận D thực hiện</w:t>
      </w:r>
    </w:p>
    <w:p w14:paraId="517DAD41" w14:textId="2549440E" w:rsidR="004F046B" w:rsidRPr="008558C4" w:rsidRDefault="004F046B" w:rsidP="008558C4">
      <w:pPr>
        <w:pStyle w:val="ListParagraph"/>
        <w:ind w:left="426" w:firstLine="294"/>
      </w:pPr>
      <w:r w:rsidRPr="008558C4">
        <w:t xml:space="preserve">Thứ tự : T2 </w:t>
      </w:r>
      <w:r w:rsidRPr="008558C4">
        <w:sym w:font="Wingdings" w:char="F0E0"/>
      </w:r>
      <w:r w:rsidRPr="008558C4">
        <w:t xml:space="preserve"> T4</w:t>
      </w:r>
      <w:r w:rsidRPr="008558C4">
        <w:sym w:font="Wingdings" w:char="F0E0"/>
      </w:r>
      <w:r w:rsidRPr="008558C4">
        <w:t>T3</w:t>
      </w:r>
      <w:r w:rsidRPr="008558C4">
        <w:sym w:font="Wingdings" w:char="F0E0"/>
      </w:r>
      <w:r w:rsidRPr="008558C4">
        <w:t>T1</w:t>
      </w:r>
    </w:p>
    <w:p w14:paraId="06C48450" w14:textId="5AC93D82" w:rsidR="004F046B" w:rsidRPr="008558C4" w:rsidRDefault="004F046B" w:rsidP="008558C4">
      <w:pPr>
        <w:pStyle w:val="ListParagraph"/>
        <w:ind w:left="426" w:firstLine="294"/>
      </w:pPr>
      <w:r w:rsidRPr="008558C4">
        <w:t xml:space="preserve">Hoặc : T4 </w:t>
      </w:r>
      <w:r w:rsidRPr="008558C4">
        <w:sym w:font="Wingdings" w:char="F0E0"/>
      </w:r>
      <w:r w:rsidRPr="008558C4">
        <w:t xml:space="preserve"> T2 </w:t>
      </w:r>
      <w:r w:rsidRPr="008558C4">
        <w:sym w:font="Wingdings" w:char="F0E0"/>
      </w:r>
      <w:r w:rsidRPr="008558C4">
        <w:t xml:space="preserve"> T3 </w:t>
      </w:r>
      <w:r w:rsidRPr="008558C4">
        <w:sym w:font="Wingdings" w:char="F0E0"/>
      </w:r>
      <w:r w:rsidRPr="008558C4">
        <w:t>T1</w:t>
      </w:r>
    </w:p>
    <w:p w14:paraId="4733085A" w14:textId="038DB22A" w:rsidR="004F046B" w:rsidRPr="008558C4" w:rsidRDefault="004F046B" w:rsidP="008558C4">
      <w:pPr>
        <w:pStyle w:val="ListParagraph"/>
        <w:ind w:left="426" w:firstLine="294"/>
      </w:pPr>
      <w:r w:rsidRPr="008558C4">
        <w:t xml:space="preserve">Hoặc : T2 </w:t>
      </w:r>
      <w:r w:rsidRPr="008558C4">
        <w:sym w:font="Wingdings" w:char="F0E0"/>
      </w:r>
      <w:r w:rsidRPr="008558C4">
        <w:t xml:space="preserve"> T3</w:t>
      </w:r>
      <w:r w:rsidRPr="008558C4">
        <w:sym w:font="Wingdings" w:char="F0E0"/>
      </w:r>
      <w:r w:rsidRPr="008558C4">
        <w:t xml:space="preserve"> T4 </w:t>
      </w:r>
      <w:r w:rsidRPr="008558C4">
        <w:sym w:font="Wingdings" w:char="F0E0"/>
      </w:r>
      <w:r w:rsidRPr="008558C4">
        <w:t>T1</w:t>
      </w:r>
    </w:p>
    <w:p w14:paraId="57E7FC0A" w14:textId="77777777" w:rsidR="004F046B" w:rsidRPr="008558C4" w:rsidRDefault="004F046B" w:rsidP="008558C4">
      <w:pPr>
        <w:pStyle w:val="ListParagraph"/>
        <w:ind w:left="1440"/>
      </w:pPr>
    </w:p>
    <w:p w14:paraId="1B39F8FF" w14:textId="4CB97794" w:rsidR="004F046B" w:rsidRPr="008558C4" w:rsidRDefault="004F046B" w:rsidP="008558C4">
      <w:pPr>
        <w:pStyle w:val="ListParagraph"/>
        <w:numPr>
          <w:ilvl w:val="2"/>
          <w:numId w:val="1"/>
        </w:numPr>
        <w:ind w:left="426" w:firstLine="0"/>
      </w:pPr>
      <w:r w:rsidRPr="008558C4">
        <w:t>Tránh deadlock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693"/>
        <w:gridCol w:w="1701"/>
        <w:gridCol w:w="1843"/>
        <w:gridCol w:w="1701"/>
        <w:gridCol w:w="2358"/>
      </w:tblGrid>
      <w:tr w:rsidR="004F046B" w14:paraId="7D7224BE" w14:textId="77777777" w:rsidTr="008B2B2B">
        <w:tc>
          <w:tcPr>
            <w:tcW w:w="693" w:type="dxa"/>
          </w:tcPr>
          <w:p w14:paraId="0209C11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B41E56D" w14:textId="4E0D125B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1</w:t>
            </w:r>
            <w:r w:rsidR="00D621B8">
              <w:rPr>
                <w:lang w:val="en-US"/>
              </w:rPr>
              <w:t>(100)</w:t>
            </w:r>
          </w:p>
        </w:tc>
        <w:tc>
          <w:tcPr>
            <w:tcW w:w="1843" w:type="dxa"/>
          </w:tcPr>
          <w:p w14:paraId="3A0B5E6B" w14:textId="3F1EB1B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2</w:t>
            </w:r>
            <w:r w:rsidR="00D621B8">
              <w:rPr>
                <w:lang w:val="en-US"/>
              </w:rPr>
              <w:t>_200</w:t>
            </w:r>
          </w:p>
        </w:tc>
        <w:tc>
          <w:tcPr>
            <w:tcW w:w="1701" w:type="dxa"/>
          </w:tcPr>
          <w:p w14:paraId="6131F4DA" w14:textId="74A5536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3</w:t>
            </w:r>
            <w:r w:rsidR="00D621B8">
              <w:rPr>
                <w:lang w:val="en-US"/>
              </w:rPr>
              <w:t>_ 300</w:t>
            </w:r>
          </w:p>
        </w:tc>
        <w:tc>
          <w:tcPr>
            <w:tcW w:w="2358" w:type="dxa"/>
          </w:tcPr>
          <w:p w14:paraId="548B420F" w14:textId="653ACC6F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4</w:t>
            </w:r>
            <w:r w:rsidR="00D621B8">
              <w:rPr>
                <w:lang w:val="en-US"/>
              </w:rPr>
              <w:t>_400</w:t>
            </w:r>
          </w:p>
        </w:tc>
      </w:tr>
      <w:tr w:rsidR="004F046B" w14:paraId="2598C5D5" w14:textId="77777777" w:rsidTr="008B2B2B">
        <w:tc>
          <w:tcPr>
            <w:tcW w:w="693" w:type="dxa"/>
          </w:tcPr>
          <w:p w14:paraId="1EF8916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</w:tcPr>
          <w:p w14:paraId="40EFB49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A</w:t>
            </w:r>
          </w:p>
        </w:tc>
        <w:tc>
          <w:tcPr>
            <w:tcW w:w="1843" w:type="dxa"/>
          </w:tcPr>
          <w:p w14:paraId="46EF4B2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52342F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14CD5DE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2C5A5DB6" w14:textId="77777777" w:rsidTr="008B2B2B">
        <w:tc>
          <w:tcPr>
            <w:tcW w:w="693" w:type="dxa"/>
          </w:tcPr>
          <w:p w14:paraId="70EA3E7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</w:tcPr>
          <w:p w14:paraId="656B3D0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E10779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C</w:t>
            </w:r>
          </w:p>
        </w:tc>
        <w:tc>
          <w:tcPr>
            <w:tcW w:w="1701" w:type="dxa"/>
          </w:tcPr>
          <w:p w14:paraId="38C83A4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7470F45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0997522A" w14:textId="77777777" w:rsidTr="008B2B2B">
        <w:tc>
          <w:tcPr>
            <w:tcW w:w="693" w:type="dxa"/>
          </w:tcPr>
          <w:p w14:paraId="21C9DA4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14:paraId="57C76A0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843" w:type="dxa"/>
          </w:tcPr>
          <w:p w14:paraId="183B43A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349FC8A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70E12D64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4EE7A163" w14:textId="77777777" w:rsidTr="008B2B2B">
        <w:tc>
          <w:tcPr>
            <w:tcW w:w="693" w:type="dxa"/>
          </w:tcPr>
          <w:p w14:paraId="0D37BA0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lastRenderedPageBreak/>
              <w:t>4</w:t>
            </w:r>
          </w:p>
        </w:tc>
        <w:tc>
          <w:tcPr>
            <w:tcW w:w="1701" w:type="dxa"/>
          </w:tcPr>
          <w:p w14:paraId="2DE93F51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82EE1E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699D9F8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D</w:t>
            </w:r>
          </w:p>
        </w:tc>
        <w:tc>
          <w:tcPr>
            <w:tcW w:w="2358" w:type="dxa"/>
          </w:tcPr>
          <w:p w14:paraId="5EFDEFD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70F9C856" w14:textId="77777777" w:rsidTr="008B2B2B">
        <w:tc>
          <w:tcPr>
            <w:tcW w:w="693" w:type="dxa"/>
          </w:tcPr>
          <w:p w14:paraId="27274455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14:paraId="287543E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35BAB249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6566B4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4C5EEEB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RE</w:t>
            </w:r>
          </w:p>
        </w:tc>
      </w:tr>
      <w:tr w:rsidR="004F046B" w14:paraId="474BE31E" w14:textId="77777777" w:rsidTr="008B2B2B">
        <w:tc>
          <w:tcPr>
            <w:tcW w:w="693" w:type="dxa"/>
          </w:tcPr>
          <w:p w14:paraId="398778D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14:paraId="1D34863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030E7E5F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5E12BC6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C</w:t>
            </w:r>
          </w:p>
        </w:tc>
        <w:tc>
          <w:tcPr>
            <w:tcW w:w="2358" w:type="dxa"/>
          </w:tcPr>
          <w:p w14:paraId="0FD3B17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12695293" w14:textId="77777777" w:rsidTr="008B2B2B">
        <w:tc>
          <w:tcPr>
            <w:tcW w:w="693" w:type="dxa"/>
          </w:tcPr>
          <w:p w14:paraId="4554DB47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01" w:type="dxa"/>
          </w:tcPr>
          <w:p w14:paraId="636D036A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828E46E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B</w:t>
            </w:r>
          </w:p>
        </w:tc>
        <w:tc>
          <w:tcPr>
            <w:tcW w:w="1701" w:type="dxa"/>
          </w:tcPr>
          <w:p w14:paraId="03D03186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650881D2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282FE826" w14:textId="77777777" w:rsidTr="008B2B2B">
        <w:tc>
          <w:tcPr>
            <w:tcW w:w="693" w:type="dxa"/>
          </w:tcPr>
          <w:p w14:paraId="6D91797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701" w:type="dxa"/>
          </w:tcPr>
          <w:p w14:paraId="00EE9112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5B401F4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45FDBCE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3245508C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A</w:t>
            </w:r>
          </w:p>
        </w:tc>
      </w:tr>
      <w:tr w:rsidR="004F046B" w14:paraId="150B54D6" w14:textId="77777777" w:rsidTr="008B2B2B">
        <w:tc>
          <w:tcPr>
            <w:tcW w:w="693" w:type="dxa"/>
          </w:tcPr>
          <w:p w14:paraId="50E9B2C0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701" w:type="dxa"/>
          </w:tcPr>
          <w:p w14:paraId="307B4B63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WD</w:t>
            </w:r>
          </w:p>
        </w:tc>
        <w:tc>
          <w:tcPr>
            <w:tcW w:w="1843" w:type="dxa"/>
          </w:tcPr>
          <w:p w14:paraId="0507F46D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D38BCD0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24B0286B" w14:textId="7777777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F046B" w14:paraId="18D3771F" w14:textId="77777777" w:rsidTr="008B2B2B">
        <w:tc>
          <w:tcPr>
            <w:tcW w:w="693" w:type="dxa"/>
          </w:tcPr>
          <w:p w14:paraId="6EC23F8D" w14:textId="278CFD54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2D0CEBB3" w14:textId="6D671B3E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843" w:type="dxa"/>
          </w:tcPr>
          <w:p w14:paraId="63BB0605" w14:textId="5903447B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1701" w:type="dxa"/>
          </w:tcPr>
          <w:p w14:paraId="18E2DF69" w14:textId="370F1772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358" w:type="dxa"/>
          </w:tcPr>
          <w:p w14:paraId="52A180B5" w14:textId="08CCE237" w:rsidR="004F046B" w:rsidRDefault="004F046B" w:rsidP="008B2B2B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14:paraId="022D3F29" w14:textId="77777777" w:rsidR="004F046B" w:rsidRDefault="004F046B" w:rsidP="004F046B">
      <w:pPr>
        <w:pStyle w:val="ListParagraph"/>
        <w:tabs>
          <w:tab w:val="left" w:pos="1440"/>
        </w:tabs>
        <w:ind w:left="2340"/>
        <w:rPr>
          <w:lang w:val="fr-FR"/>
        </w:rPr>
      </w:pPr>
    </w:p>
    <w:p w14:paraId="75498960" w14:textId="7C4F6FF8" w:rsidR="004F046B" w:rsidRPr="009915E9" w:rsidRDefault="00466B92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en-US"/>
        </w:rPr>
      </w:pPr>
      <w:r w:rsidRPr="009915E9">
        <w:rPr>
          <w:lang w:val="en-US"/>
        </w:rPr>
        <w:t xml:space="preserve">Sử dụng </w:t>
      </w:r>
      <w:r w:rsidR="0061360B" w:rsidRPr="009915E9">
        <w:rPr>
          <w:lang w:val="en-US"/>
        </w:rPr>
        <w:t xml:space="preserve">thuật toán </w:t>
      </w:r>
      <w:r w:rsidRPr="009915E9">
        <w:rPr>
          <w:lang w:val="en-US"/>
        </w:rPr>
        <w:t xml:space="preserve">Wound – Wait </w:t>
      </w:r>
    </w:p>
    <w:p w14:paraId="03FE7281" w14:textId="3AD00D76" w:rsidR="00FB05C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3 &gt; TsT2 : T3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2 : chờ T2 nhả khóa C</w:t>
      </w:r>
    </w:p>
    <w:p w14:paraId="38C3BF75" w14:textId="081825FE" w:rsidR="00FB05CB" w:rsidRDefault="00FB05CB" w:rsidP="00466B92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2 &gt; TsT1 : T2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1 : chờ T1 nhả khóa B</w:t>
      </w:r>
    </w:p>
    <w:p w14:paraId="473A52EB" w14:textId="4F0F9897" w:rsidR="00466B92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4 &gt; tsT1 : T4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T1 : Chờ T1 nhả khóa A</w:t>
      </w:r>
    </w:p>
    <w:p w14:paraId="245DB744" w14:textId="2015F1A3" w:rsidR="00FB05CB" w:rsidRDefault="00FB05CB" w:rsidP="00FB05CB">
      <w:pPr>
        <w:pStyle w:val="ListParagraph"/>
        <w:numPr>
          <w:ilvl w:val="2"/>
          <w:numId w:val="1"/>
        </w:numPr>
        <w:tabs>
          <w:tab w:val="left" w:pos="1440"/>
        </w:tabs>
        <w:rPr>
          <w:lang w:val="fr-FR"/>
        </w:rPr>
      </w:pPr>
      <w:proofErr w:type="gramStart"/>
      <w:r>
        <w:rPr>
          <w:lang w:val="fr-FR"/>
        </w:rPr>
        <w:t>tsT</w:t>
      </w:r>
      <w:proofErr w:type="gramEnd"/>
      <w:r>
        <w:rPr>
          <w:lang w:val="fr-FR"/>
        </w:rPr>
        <w:t xml:space="preserve">1 &lt; TsT3  </w:t>
      </w:r>
      <w:r w:rsidRPr="00FB05CB">
        <w:rPr>
          <w:lang w:val="fr-FR"/>
        </w:rPr>
        <w:sym w:font="Wingdings" w:char="F0E0"/>
      </w:r>
      <w:r>
        <w:rPr>
          <w:lang w:val="fr-FR"/>
        </w:rPr>
        <w:t xml:space="preserve"> rollback T1. </w:t>
      </w:r>
    </w:p>
    <w:p w14:paraId="04E3C286" w14:textId="77777777" w:rsidR="00FB05CB" w:rsidRPr="00170902" w:rsidRDefault="00FB05CB" w:rsidP="00FB05CB">
      <w:pPr>
        <w:pStyle w:val="ListParagraph"/>
        <w:tabs>
          <w:tab w:val="left" w:pos="1440"/>
        </w:tabs>
        <w:ind w:left="644"/>
        <w:rPr>
          <w:lang w:val="fr-FR"/>
        </w:rPr>
      </w:pPr>
    </w:p>
    <w:sectPr w:rsidR="00FB05CB" w:rsidRPr="001709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E7449"/>
    <w:multiLevelType w:val="hybridMultilevel"/>
    <w:tmpl w:val="DE3C5AF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72689C96"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3" w:tplc="042A000F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D50079"/>
    <w:multiLevelType w:val="hybridMultilevel"/>
    <w:tmpl w:val="98406236"/>
    <w:lvl w:ilvl="0" w:tplc="042A0019">
      <w:start w:val="1"/>
      <w:numFmt w:val="lowerLetter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C525FAB"/>
    <w:multiLevelType w:val="hybridMultilevel"/>
    <w:tmpl w:val="B7748CAA"/>
    <w:lvl w:ilvl="0" w:tplc="B94AC756">
      <w:start w:val="400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0061"/>
    <w:rsid w:val="000F6F4A"/>
    <w:rsid w:val="00170902"/>
    <w:rsid w:val="001775EB"/>
    <w:rsid w:val="00353461"/>
    <w:rsid w:val="003E5383"/>
    <w:rsid w:val="00436E82"/>
    <w:rsid w:val="00466B92"/>
    <w:rsid w:val="004F046B"/>
    <w:rsid w:val="00574C2E"/>
    <w:rsid w:val="0061360B"/>
    <w:rsid w:val="006F781C"/>
    <w:rsid w:val="008558C4"/>
    <w:rsid w:val="008C7100"/>
    <w:rsid w:val="009915E9"/>
    <w:rsid w:val="009D092C"/>
    <w:rsid w:val="00B3161C"/>
    <w:rsid w:val="00B90061"/>
    <w:rsid w:val="00C82A81"/>
    <w:rsid w:val="00D621B8"/>
    <w:rsid w:val="00E57529"/>
    <w:rsid w:val="00E6264B"/>
    <w:rsid w:val="00EF750D"/>
    <w:rsid w:val="00FB0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E7D9DDA"/>
  <w15:chartTrackingRefBased/>
  <w15:docId w15:val="{D35E5984-EA18-4367-BC2F-CE6FAFCD1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061"/>
    <w:pPr>
      <w:ind w:left="720"/>
      <w:contextualSpacing/>
    </w:pPr>
  </w:style>
  <w:style w:type="table" w:styleId="TableGrid">
    <w:name w:val="Table Grid"/>
    <w:basedOn w:val="TableNormal"/>
    <w:uiPriority w:val="39"/>
    <w:rsid w:val="00436E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4</Pages>
  <Words>274</Words>
  <Characters>156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Ánh Tuyết Maria</dc:creator>
  <cp:keywords/>
  <dc:description/>
  <cp:lastModifiedBy>Ánh Tuyết Maria</cp:lastModifiedBy>
  <cp:revision>6</cp:revision>
  <dcterms:created xsi:type="dcterms:W3CDTF">2018-12-02T02:17:00Z</dcterms:created>
  <dcterms:modified xsi:type="dcterms:W3CDTF">2018-12-05T20:46:00Z</dcterms:modified>
</cp:coreProperties>
</file>